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1564097404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90152B">
            <w:tc>
              <w:tcPr>
                <w:tcW w:w="10296" w:type="dxa"/>
              </w:tcPr>
              <w:p w:rsidR="0090152B" w:rsidRDefault="0090152B" w:rsidP="0090152B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61AC5F83965540AE8C747464828F2538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90152B">
            <w:tc>
              <w:tcPr>
                <w:tcW w:w="0" w:type="auto"/>
                <w:vAlign w:val="bottom"/>
              </w:tcPr>
              <w:p w:rsidR="0090152B" w:rsidRDefault="0090152B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43CBC2A2F36C4BC0BFB04CB4D4597705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proofErr w:type="spellStart"/>
                    <w:r>
                      <w:rPr>
                        <w:sz w:val="44"/>
                        <w:szCs w:val="28"/>
                      </w:rPr>
                      <w:t>DD_ScienceResearchGuidelineOfStude</w:t>
                    </w:r>
                    <w:proofErr w:type="spellEnd"/>
                  </w:sdtContent>
                </w:sdt>
              </w:p>
            </w:tc>
          </w:tr>
          <w:tr w:rsidR="0090152B">
            <w:trPr>
              <w:trHeight w:val="1152"/>
            </w:trPr>
            <w:tc>
              <w:tcPr>
                <w:tcW w:w="0" w:type="auto"/>
                <w:vAlign w:val="bottom"/>
              </w:tcPr>
              <w:p w:rsidR="0090152B" w:rsidRDefault="0090152B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2886D5E55808468B875364457D0594EC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90152B" w:rsidRDefault="00901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6EFD3050" wp14:editId="02336A92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98C201C" wp14:editId="5FB88712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90152B" w:rsidRDefault="0090152B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90152B" w:rsidRDefault="0090152B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522B783" wp14:editId="5FE7026A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3C5496F1" wp14:editId="142F6DC0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57259" w:rsidRDefault="00557259" w:rsidP="00557259">
          <w:pPr>
            <w:pStyle w:val="TOCHeading"/>
          </w:pPr>
          <w:r>
            <w:t>Contents</w:t>
          </w:r>
          <w:bookmarkStart w:id="0" w:name="_GoBack"/>
          <w:bookmarkEnd w:id="0"/>
        </w:p>
        <w:p w:rsidR="00557259" w:rsidRPr="009B4CE1" w:rsidRDefault="00557259" w:rsidP="0055725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F52E61" w:rsidP="0055725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46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3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F52E61" w:rsidP="00557259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47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5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F52E61" w:rsidP="005572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48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5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F52E61" w:rsidP="005572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50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5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F52E61" w:rsidP="005572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52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6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F52E61" w:rsidP="00557259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54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7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F52E61" w:rsidP="0055725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55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7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557259" w:rsidRPr="009B4CE1" w:rsidRDefault="00F52E61" w:rsidP="00557259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57259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57259" w:rsidRPr="009B4CE1">
              <w:rPr>
                <w:rFonts w:eastAsiaTheme="minorEastAsia"/>
                <w:noProof/>
              </w:rPr>
              <w:tab/>
            </w:r>
            <w:r w:rsidR="00557259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57259" w:rsidRPr="009B4CE1">
              <w:rPr>
                <w:noProof/>
                <w:webHidden/>
              </w:rPr>
              <w:tab/>
            </w:r>
            <w:r w:rsidR="00557259" w:rsidRPr="009B4CE1">
              <w:rPr>
                <w:noProof/>
                <w:webHidden/>
              </w:rPr>
              <w:fldChar w:fldCharType="begin"/>
            </w:r>
            <w:r w:rsidR="00557259" w:rsidRPr="009B4CE1">
              <w:rPr>
                <w:noProof/>
                <w:webHidden/>
              </w:rPr>
              <w:instrText xml:space="preserve"> PAGEREF _Toc324334956 \h </w:instrText>
            </w:r>
            <w:r w:rsidR="00557259" w:rsidRPr="009B4CE1">
              <w:rPr>
                <w:noProof/>
                <w:webHidden/>
              </w:rPr>
            </w:r>
            <w:r w:rsidR="00557259" w:rsidRPr="009B4CE1">
              <w:rPr>
                <w:noProof/>
                <w:webHidden/>
              </w:rPr>
              <w:fldChar w:fldCharType="separate"/>
            </w:r>
            <w:r w:rsidR="00557259">
              <w:rPr>
                <w:noProof/>
                <w:webHidden/>
              </w:rPr>
              <w:t>8</w:t>
            </w:r>
            <w:r w:rsidR="00557259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57259" w:rsidP="00557259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9749BE" w:rsidRDefault="009749BE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776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2983607"/>
        <w:bookmarkStart w:id="4" w:name="_Toc32433776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7B0FBE">
          <w:rPr>
            <w:rStyle w:val="Hyperlink"/>
            <w:rFonts w:ascii="Arial" w:hAnsi="Arial" w:cs="Arial"/>
            <w:i/>
            <w:szCs w:val="24"/>
          </w:rPr>
          <w:t>ScienceResearchGuidelineOfStude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  <w:bookmarkEnd w:id="4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776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5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89"/>
        <w:gridCol w:w="4319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814"/>
        <w:gridCol w:w="4294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49"/>
        <w:gridCol w:w="3559"/>
      </w:tblGrid>
      <w:tr w:rsidR="006203B0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6203B0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6203B0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203B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203B0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203B0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203B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6203B0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654"/>
        <w:gridCol w:w="3454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7B0FBE">
              <w:rPr>
                <w:rFonts w:ascii="Arial" w:hAnsi="Arial" w:cs="Arial"/>
                <w:b/>
                <w:i/>
              </w:rPr>
              <w:t>ScienceResearchGuidelineOfStude</w:t>
            </w:r>
            <w:r w:rsidRPr="007065B6">
              <w:rPr>
                <w:rFonts w:ascii="Arial" w:hAnsi="Arial" w:cs="Arial"/>
                <w:b/>
                <w:i/>
              </w:rPr>
              <w:t>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203B0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6203B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4605B8">
              <w:rPr>
                <w:rFonts w:ascii="Arial" w:hAnsi="Arial" w:cs="Arial"/>
              </w:rPr>
              <w:t>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6203B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6203B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6203B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data from Reload() to </w:t>
            </w:r>
            <w:r>
              <w:rPr>
                <w:rFonts w:ascii="Arial" w:hAnsi="Arial" w:cs="Arial"/>
              </w:rPr>
              <w:lastRenderedPageBreak/>
              <w:t>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93"/>
        <w:gridCol w:w="3715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6B9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6B9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6B9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7B0FBE">
              <w:rPr>
                <w:rFonts w:ascii="Arial" w:hAnsi="Arial" w:cs="Arial"/>
              </w:rPr>
              <w:t>ScienceResearchGuidelineOfStude</w:t>
            </w:r>
            <w:r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6B9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2E26B9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7B0FBE">
              <w:rPr>
                <w:rFonts w:ascii="Arial" w:hAnsi="Arial" w:cs="Arial"/>
              </w:rPr>
              <w:t>ScienceResearchGuidelineOfStude</w:t>
            </w:r>
            <w:r w:rsidRPr="007065B6">
              <w:rPr>
                <w:rFonts w:ascii="Arial" w:hAnsi="Arial" w:cs="Arial"/>
              </w:rPr>
              <w:t>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514C71">
              <w:rPr>
                <w:rFonts w:ascii="Consolas" w:hAnsi="Consolas" w:cs="Consolas"/>
                <w:color w:val="2B91AF"/>
                <w:sz w:val="21"/>
                <w:szCs w:val="19"/>
              </w:rPr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23"/>
        <w:gridCol w:w="3785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3301" w:rsidRPr="00FB3B19">
              <w:rPr>
                <w:color w:val="1F497D" w:themeColor="text2"/>
              </w:rPr>
              <w:t>int</w:t>
            </w:r>
            <w:proofErr w:type="spellEnd"/>
            <w:r w:rsidR="00C43301">
              <w:t xml:space="preserve"> </w:t>
            </w:r>
            <w:proofErr w:type="spellStart"/>
            <w:r w:rsidR="00C43301" w:rsidRPr="0047769B"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C43301" w:rsidRPr="00FB3B19">
              <w:rPr>
                <w:color w:val="1F497D" w:themeColor="text2"/>
              </w:rPr>
              <w:t>int</w:t>
            </w:r>
            <w:proofErr w:type="spellEnd"/>
            <w:r w:rsidR="00C43301">
              <w:t xml:space="preserve"> </w:t>
            </w:r>
            <w:proofErr w:type="spellStart"/>
            <w:r w:rsidR="00C43301" w:rsidRPr="0047769B"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14C71" w:rsidRDefault="009673BD" w:rsidP="00514C71">
            <w:proofErr w:type="spellStart"/>
            <w:r>
              <w:rPr>
                <w:rFonts w:ascii="Arial" w:hAnsi="Arial" w:cs="Arial"/>
              </w:rPr>
              <w:t>Update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 w:rsidRPr="00FB3B19">
              <w:rPr>
                <w:color w:val="1F497D" w:themeColor="text2"/>
              </w:rPr>
              <w:t>int</w:t>
            </w:r>
            <w:proofErr w:type="spellEnd"/>
            <w:r w:rsidR="00514C71">
              <w:t xml:space="preserve"> </w:t>
            </w:r>
            <w:proofErr w:type="spellStart"/>
            <w:r w:rsidR="00514C71" w:rsidRPr="0047769B"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514C71" w:rsidRDefault="009673BD" w:rsidP="00514C71">
            <w:proofErr w:type="spellStart"/>
            <w:r>
              <w:rPr>
                <w:rFonts w:ascii="Arial" w:hAnsi="Arial" w:cs="Arial"/>
              </w:rPr>
              <w:t>DeleteHRM_</w:t>
            </w:r>
            <w:r w:rsidR="007B0FBE">
              <w:rPr>
                <w:rFonts w:ascii="Arial" w:hAnsi="Arial" w:cs="Arial"/>
              </w:rPr>
              <w:t>ScienceResearchGuidelineOfStud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514C71" w:rsidRPr="00FB3B19">
              <w:rPr>
                <w:color w:val="1F497D" w:themeColor="text2"/>
              </w:rPr>
              <w:t>int</w:t>
            </w:r>
            <w:proofErr w:type="spellEnd"/>
            <w:r w:rsidR="00514C71">
              <w:t xml:space="preserve"> </w:t>
            </w:r>
            <w:proofErr w:type="spellStart"/>
            <w:r w:rsidR="00514C71" w:rsidRPr="0047769B">
              <w:t>ScienceResearch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</w:t>
            </w:r>
            <w:proofErr w:type="gramStart"/>
            <w:r w:rsidRPr="00AE1E87">
              <w:rPr>
                <w:rFonts w:ascii="Arial" w:hAnsi="Arial" w:cs="Arial"/>
              </w:rPr>
              <w:t>is generated</w:t>
            </w:r>
            <w:proofErr w:type="gramEnd"/>
            <w:r w:rsidRPr="00AE1E87">
              <w:rPr>
                <w:rFonts w:ascii="Arial" w:hAnsi="Arial" w:cs="Arial"/>
              </w:rPr>
              <w:t xml:space="preserve">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A235AA" w:rsidRPr="00C1233F" w:rsidRDefault="00A235AA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6" w:name="_Toc32433776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6"/>
    </w:p>
    <w:p w:rsidR="00B81DD7" w:rsidRDefault="00B81DD7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768"/>
      <w:r w:rsidRPr="00466AFB">
        <w:rPr>
          <w:rFonts w:ascii="Arial" w:hAnsi="Arial" w:cs="Arial"/>
        </w:rPr>
        <w:t>C</w:t>
      </w:r>
      <w:r w:rsidR="00466AFB">
        <w:rPr>
          <w:rFonts w:ascii="Arial" w:hAnsi="Arial" w:cs="Arial"/>
        </w:rPr>
        <w:t>lient C</w:t>
      </w:r>
      <w:r w:rsidRPr="00466AFB">
        <w:rPr>
          <w:rFonts w:ascii="Arial" w:hAnsi="Arial" w:cs="Arial"/>
        </w:rPr>
        <w:t>lass Diagram</w:t>
      </w:r>
      <w:bookmarkEnd w:id="7"/>
    </w:p>
    <w:p w:rsidR="001E2292" w:rsidRDefault="001E2292" w:rsidP="001E2292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769"/>
      <w:r>
        <w:rPr>
          <w:rFonts w:ascii="Arial" w:hAnsi="Arial" w:cs="Arial"/>
          <w:noProof/>
        </w:rPr>
        <w:lastRenderedPageBreak/>
        <w:drawing>
          <wp:inline distT="0" distB="0" distL="0" distR="0" wp14:anchorId="2E7ACC5A" wp14:editId="37FE65CC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3594196D" wp14:editId="0DA04E08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59DE3DCE" wp14:editId="3DF5EAD1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1E3E2BBE" wp14:editId="5220ED5E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 wp14:anchorId="543F04B7" wp14:editId="10A4CAF5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466AFB" w:rsidRDefault="00466AFB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770"/>
      <w:proofErr w:type="spellStart"/>
      <w:r>
        <w:rPr>
          <w:rFonts w:ascii="Arial" w:hAnsi="Arial" w:cs="Arial"/>
        </w:rPr>
        <w:t>Busniess</w:t>
      </w:r>
      <w:proofErr w:type="spellEnd"/>
      <w:r>
        <w:rPr>
          <w:rFonts w:ascii="Arial" w:hAnsi="Arial" w:cs="Arial"/>
        </w:rPr>
        <w:t xml:space="preserve"> Class Diagram</w:t>
      </w:r>
      <w:bookmarkEnd w:id="9"/>
    </w:p>
    <w:p w:rsidR="001E2292" w:rsidRDefault="001E2292" w:rsidP="001E2292">
      <w:pPr>
        <w:spacing w:after="0"/>
        <w:ind w:left="990"/>
        <w:outlineLvl w:val="1"/>
        <w:rPr>
          <w:rFonts w:ascii="Arial" w:hAnsi="Arial" w:cs="Arial"/>
        </w:rPr>
      </w:pPr>
      <w:bookmarkStart w:id="10" w:name="_Toc324337771"/>
      <w:r>
        <w:rPr>
          <w:rFonts w:ascii="Arial" w:hAnsi="Arial" w:cs="Arial"/>
          <w:noProof/>
        </w:rPr>
        <w:drawing>
          <wp:inline distT="0" distB="0" distL="0" distR="0" wp14:anchorId="1D0AD0C1" wp14:editId="42F734FC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0"/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F42D70" w:rsidRDefault="00F42D70" w:rsidP="001E2292">
      <w:pPr>
        <w:spacing w:after="0"/>
        <w:ind w:left="990"/>
        <w:outlineLvl w:val="1"/>
        <w:rPr>
          <w:rFonts w:ascii="Arial" w:hAnsi="Arial" w:cs="Arial"/>
        </w:rPr>
      </w:pPr>
    </w:p>
    <w:p w:rsidR="00C1233F" w:rsidRDefault="00466AFB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7772"/>
      <w:r>
        <w:rPr>
          <w:rFonts w:ascii="Arial" w:hAnsi="Arial" w:cs="Arial"/>
        </w:rPr>
        <w:t>Entity Diagram</w:t>
      </w:r>
      <w:bookmarkEnd w:id="11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F42D70" w:rsidTr="00F42D70">
        <w:tc>
          <w:tcPr>
            <w:tcW w:w="4788" w:type="dxa"/>
          </w:tcPr>
          <w:p w:rsidR="00F42D70" w:rsidRDefault="00F42D70" w:rsidP="00F42D7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 wp14:anchorId="44E4717A" wp14:editId="0AE22D71">
                  <wp:extent cx="29051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F42D70" w:rsidRDefault="00F42D70" w:rsidP="00F42D70">
            <w:pPr>
              <w:outlineLvl w:val="1"/>
              <w:rPr>
                <w:rFonts w:ascii="Arial" w:hAnsi="Arial" w:cs="Arial"/>
              </w:rPr>
            </w:pPr>
            <w:bookmarkStart w:id="12" w:name="_Toc324337773"/>
            <w:r>
              <w:rPr>
                <w:rFonts w:ascii="Arial" w:hAnsi="Arial" w:cs="Arial"/>
                <w:noProof/>
              </w:rPr>
              <w:drawing>
                <wp:inline distT="0" distB="0" distL="0" distR="0" wp14:anchorId="21F5EC8B" wp14:editId="72805594">
                  <wp:extent cx="2905125" cy="3152775"/>
                  <wp:effectExtent l="0" t="0" r="9525" b="9525"/>
                  <wp:docPr id="3" name="Picture 3" descr="C:\Users\DangNguyen\Desktop\HRM Image\HRM_Scien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cien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05125" cy="3152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2"/>
          </w:p>
        </w:tc>
      </w:tr>
    </w:tbl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42D70" w:rsidRPr="00F42D70" w:rsidRDefault="00F42D70" w:rsidP="00F42D70">
      <w:pPr>
        <w:spacing w:after="0"/>
        <w:outlineLvl w:val="1"/>
        <w:rPr>
          <w:rFonts w:ascii="Arial" w:hAnsi="Arial" w:cs="Arial"/>
        </w:rPr>
      </w:pPr>
    </w:p>
    <w:p w:rsidR="00F87C9C" w:rsidRPr="00F87C9C" w:rsidRDefault="00F87C9C" w:rsidP="00F87C9C">
      <w:pPr>
        <w:spacing w:after="0"/>
        <w:outlineLvl w:val="1"/>
        <w:rPr>
          <w:rFonts w:ascii="Arial" w:hAnsi="Arial" w:cs="Arial"/>
        </w:rPr>
      </w:pPr>
    </w:p>
    <w:p w:rsidR="00B81DD7" w:rsidRPr="00466AFB" w:rsidRDefault="00C1233F" w:rsidP="00466AFB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466AFB">
        <w:rPr>
          <w:rFonts w:ascii="Arial" w:hAnsi="Arial" w:cs="Arial"/>
        </w:rPr>
        <w:t xml:space="preserve"> </w:t>
      </w:r>
      <w:bookmarkStart w:id="13" w:name="_Toc324337774"/>
      <w:r w:rsidR="00B81DD7" w:rsidRPr="00466AFB">
        <w:rPr>
          <w:rFonts w:ascii="Arial" w:hAnsi="Arial" w:cs="Arial"/>
        </w:rPr>
        <w:t>Sequence</w:t>
      </w:r>
      <w:bookmarkEnd w:id="13"/>
      <w:r w:rsidR="00F42D70">
        <w:rPr>
          <w:rFonts w:ascii="Arial" w:hAnsi="Arial" w:cs="Arial"/>
        </w:rPr>
        <w:t xml:space="preserve"> Diagram</w:t>
      </w:r>
    </w:p>
    <w:p w:rsidR="00CB2B43" w:rsidRDefault="00CB2B43" w:rsidP="00466AF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7775"/>
      <w:r>
        <w:rPr>
          <w:rFonts w:ascii="Arial" w:hAnsi="Arial" w:cs="Arial"/>
        </w:rPr>
        <w:t xml:space="preserve">List </w:t>
      </w:r>
      <w:proofErr w:type="spellStart"/>
      <w:r w:rsidR="007B0FBE">
        <w:rPr>
          <w:rFonts w:ascii="Arial" w:hAnsi="Arial" w:cs="Arial"/>
        </w:rPr>
        <w:t>ScienceResearchGuidelineOfStud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4"/>
    </w:p>
    <w:p w:rsidR="00CB2B43" w:rsidRDefault="00A235AA" w:rsidP="0054298C">
      <w:pPr>
        <w:spacing w:after="0"/>
      </w:pPr>
      <w:r>
        <w:object w:dxaOrig="1725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13.95pt" o:ole="">
            <v:imagedata r:id="rId21" o:title=""/>
          </v:shape>
          <o:OLEObject Type="Embed" ProgID="Visio.Drawing.11" ShapeID="_x0000_i1025" DrawAspect="Content" ObjectID="_1400409811" r:id="rId22"/>
        </w:object>
      </w: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Default="00F42D70" w:rsidP="0054298C">
      <w:pPr>
        <w:spacing w:after="0"/>
      </w:pPr>
    </w:p>
    <w:p w:rsidR="00F42D70" w:rsidRPr="0054298C" w:rsidRDefault="00F42D70" w:rsidP="0054298C">
      <w:pPr>
        <w:spacing w:after="0"/>
        <w:rPr>
          <w:rFonts w:ascii="Arial" w:hAnsi="Arial" w:cs="Arial"/>
        </w:rPr>
      </w:pPr>
    </w:p>
    <w:p w:rsidR="00CB2B43" w:rsidRDefault="00CB2B43" w:rsidP="00466AFB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5" w:name="_Toc324337776"/>
      <w:r>
        <w:rPr>
          <w:rFonts w:ascii="Arial" w:hAnsi="Arial" w:cs="Arial"/>
        </w:rPr>
        <w:t xml:space="preserve">Edit </w:t>
      </w:r>
      <w:proofErr w:type="spellStart"/>
      <w:r w:rsidR="007B0FBE">
        <w:rPr>
          <w:rFonts w:ascii="Arial" w:hAnsi="Arial" w:cs="Arial"/>
        </w:rPr>
        <w:t>ScienceResearchGuidelineOfStude</w:t>
      </w:r>
      <w:proofErr w:type="spellEnd"/>
      <w:r w:rsidR="00AC3829" w:rsidRPr="00AC3829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Diagram</w:t>
      </w:r>
      <w:bookmarkEnd w:id="15"/>
    </w:p>
    <w:p w:rsidR="007C6F62" w:rsidRPr="00B47D87" w:rsidRDefault="00A235AA" w:rsidP="00B47D87">
      <w:pPr>
        <w:spacing w:after="0"/>
        <w:rPr>
          <w:rFonts w:ascii="Arial" w:hAnsi="Arial" w:cs="Arial"/>
        </w:rPr>
      </w:pPr>
      <w:r>
        <w:object w:dxaOrig="17937" w:dyaOrig="12537">
          <v:shape id="_x0000_i1026" type="#_x0000_t75" style="width:467.25pt;height:326.6pt" o:ole="">
            <v:imagedata r:id="rId23" o:title=""/>
          </v:shape>
          <o:OLEObject Type="Embed" ProgID="Visio.Drawing.11" ShapeID="_x0000_i1026" DrawAspect="Content" ObjectID="_1400409812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52E61" w:rsidRDefault="00F52E61" w:rsidP="00B81DD7">
      <w:pPr>
        <w:spacing w:after="0" w:line="240" w:lineRule="auto"/>
      </w:pPr>
      <w:r>
        <w:separator/>
      </w:r>
    </w:p>
  </w:endnote>
  <w:endnote w:type="continuationSeparator" w:id="0">
    <w:p w:rsidR="00F52E61" w:rsidRDefault="00F52E61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90152B">
      <w:tc>
        <w:tcPr>
          <w:tcW w:w="918" w:type="dxa"/>
        </w:tcPr>
        <w:p w:rsidR="0090152B" w:rsidRDefault="0090152B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90152B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2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90152B" w:rsidRDefault="0090152B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52E61" w:rsidRDefault="00F52E61" w:rsidP="00B81DD7">
      <w:pPr>
        <w:spacing w:after="0" w:line="240" w:lineRule="auto"/>
      </w:pPr>
      <w:r>
        <w:separator/>
      </w:r>
    </w:p>
  </w:footnote>
  <w:footnote w:type="continuationSeparator" w:id="0">
    <w:p w:rsidR="00F52E61" w:rsidRDefault="00F52E61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0152B" w:rsidRDefault="0090152B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3FFA5D8B0D954D42B490F3D628D3905E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A26CAF38C8BC45E5B9F5B67BFE0525F3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513B76"/>
    <w:multiLevelType w:val="multilevel"/>
    <w:tmpl w:val="DF00B4A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30673"/>
    <w:rsid w:val="00182C6E"/>
    <w:rsid w:val="001E2292"/>
    <w:rsid w:val="001F295D"/>
    <w:rsid w:val="00202A5B"/>
    <w:rsid w:val="00290E7F"/>
    <w:rsid w:val="002E26B9"/>
    <w:rsid w:val="002E4914"/>
    <w:rsid w:val="002F21F0"/>
    <w:rsid w:val="00301C53"/>
    <w:rsid w:val="003250B7"/>
    <w:rsid w:val="003364F5"/>
    <w:rsid w:val="00351906"/>
    <w:rsid w:val="0039629D"/>
    <w:rsid w:val="003A4102"/>
    <w:rsid w:val="003B23AF"/>
    <w:rsid w:val="003C3A52"/>
    <w:rsid w:val="00450A14"/>
    <w:rsid w:val="004605B8"/>
    <w:rsid w:val="00466AFB"/>
    <w:rsid w:val="004D3295"/>
    <w:rsid w:val="004F3E73"/>
    <w:rsid w:val="00514C71"/>
    <w:rsid w:val="0054298C"/>
    <w:rsid w:val="00557259"/>
    <w:rsid w:val="005616B6"/>
    <w:rsid w:val="00583321"/>
    <w:rsid w:val="005A21E5"/>
    <w:rsid w:val="005C030C"/>
    <w:rsid w:val="00603D5F"/>
    <w:rsid w:val="006203B0"/>
    <w:rsid w:val="0062212E"/>
    <w:rsid w:val="006A3BC2"/>
    <w:rsid w:val="006A7068"/>
    <w:rsid w:val="006B57F8"/>
    <w:rsid w:val="006C35BD"/>
    <w:rsid w:val="007065B6"/>
    <w:rsid w:val="00721BFA"/>
    <w:rsid w:val="00741508"/>
    <w:rsid w:val="007529AE"/>
    <w:rsid w:val="007B0FBE"/>
    <w:rsid w:val="007C698C"/>
    <w:rsid w:val="007C6F62"/>
    <w:rsid w:val="00802557"/>
    <w:rsid w:val="008903F3"/>
    <w:rsid w:val="008B049B"/>
    <w:rsid w:val="008C517F"/>
    <w:rsid w:val="008C79ED"/>
    <w:rsid w:val="0090152B"/>
    <w:rsid w:val="009673BD"/>
    <w:rsid w:val="009749BE"/>
    <w:rsid w:val="0098261B"/>
    <w:rsid w:val="00985A79"/>
    <w:rsid w:val="009D277E"/>
    <w:rsid w:val="009D3B62"/>
    <w:rsid w:val="009D669E"/>
    <w:rsid w:val="00A05ACF"/>
    <w:rsid w:val="00A11E81"/>
    <w:rsid w:val="00A1287A"/>
    <w:rsid w:val="00A235AA"/>
    <w:rsid w:val="00AA4D6D"/>
    <w:rsid w:val="00AC3829"/>
    <w:rsid w:val="00AE1E87"/>
    <w:rsid w:val="00AE34A7"/>
    <w:rsid w:val="00AE4115"/>
    <w:rsid w:val="00AF032A"/>
    <w:rsid w:val="00B47D87"/>
    <w:rsid w:val="00B51D5C"/>
    <w:rsid w:val="00B66D1A"/>
    <w:rsid w:val="00B81DD7"/>
    <w:rsid w:val="00BD42ED"/>
    <w:rsid w:val="00C1233F"/>
    <w:rsid w:val="00C43301"/>
    <w:rsid w:val="00C76E63"/>
    <w:rsid w:val="00CA6A67"/>
    <w:rsid w:val="00CB2B43"/>
    <w:rsid w:val="00D045C8"/>
    <w:rsid w:val="00D5322C"/>
    <w:rsid w:val="00D9016F"/>
    <w:rsid w:val="00DB1B04"/>
    <w:rsid w:val="00DB41A7"/>
    <w:rsid w:val="00DE7E14"/>
    <w:rsid w:val="00E42402"/>
    <w:rsid w:val="00E67706"/>
    <w:rsid w:val="00EB0C02"/>
    <w:rsid w:val="00EC69E9"/>
    <w:rsid w:val="00F15EDE"/>
    <w:rsid w:val="00F42D70"/>
    <w:rsid w:val="00F52E61"/>
    <w:rsid w:val="00F61424"/>
    <w:rsid w:val="00F62D6F"/>
    <w:rsid w:val="00F87C9C"/>
    <w:rsid w:val="00F91504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5725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57259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90152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901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0152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90152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5725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57259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90152B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901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90152B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90152B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61AC5F83965540AE8C747464828F253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BFAD089-065E-483F-A5C9-E069E33D74A5}"/>
      </w:docPartPr>
      <w:docPartBody>
        <w:p w:rsidR="00000000" w:rsidRDefault="00714867" w:rsidP="00714867">
          <w:pPr>
            <w:pStyle w:val="61AC5F83965540AE8C747464828F2538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43CBC2A2F36C4BC0BFB04CB4D459770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88C965-61AA-43D3-A1D2-1A76DB9C6457}"/>
      </w:docPartPr>
      <w:docPartBody>
        <w:p w:rsidR="00000000" w:rsidRDefault="00714867" w:rsidP="00714867">
          <w:pPr>
            <w:pStyle w:val="43CBC2A2F36C4BC0BFB04CB4D4597705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2886D5E55808468B875364457D0594E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5B8ACE3-5A10-4495-8410-F57694D2B1B0}"/>
      </w:docPartPr>
      <w:docPartBody>
        <w:p w:rsidR="00000000" w:rsidRDefault="00714867" w:rsidP="00714867">
          <w:pPr>
            <w:pStyle w:val="2886D5E55808468B875364457D0594EC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14867"/>
    <w:rsid w:val="00714867"/>
    <w:rsid w:val="009943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1AC5F83965540AE8C747464828F2538">
    <w:name w:val="61AC5F83965540AE8C747464828F2538"/>
    <w:rsid w:val="00714867"/>
  </w:style>
  <w:style w:type="paragraph" w:customStyle="1" w:styleId="43CBC2A2F36C4BC0BFB04CB4D4597705">
    <w:name w:val="43CBC2A2F36C4BC0BFB04CB4D4597705"/>
    <w:rsid w:val="00714867"/>
  </w:style>
  <w:style w:type="paragraph" w:customStyle="1" w:styleId="2886D5E55808468B875364457D0594EC">
    <w:name w:val="2886D5E55808468B875364457D0594EC"/>
    <w:rsid w:val="00714867"/>
  </w:style>
  <w:style w:type="paragraph" w:customStyle="1" w:styleId="3FFA5D8B0D954D42B490F3D628D3905E">
    <w:name w:val="3FFA5D8B0D954D42B490F3D628D3905E"/>
    <w:rsid w:val="00714867"/>
  </w:style>
  <w:style w:type="paragraph" w:customStyle="1" w:styleId="A26CAF38C8BC45E5B9F5B67BFE0525F3">
    <w:name w:val="A26CAF38C8BC45E5B9F5B67BFE0525F3"/>
    <w:rsid w:val="00714867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61AC5F83965540AE8C747464828F2538">
    <w:name w:val="61AC5F83965540AE8C747464828F2538"/>
    <w:rsid w:val="00714867"/>
  </w:style>
  <w:style w:type="paragraph" w:customStyle="1" w:styleId="43CBC2A2F36C4BC0BFB04CB4D4597705">
    <w:name w:val="43CBC2A2F36C4BC0BFB04CB4D4597705"/>
    <w:rsid w:val="00714867"/>
  </w:style>
  <w:style w:type="paragraph" w:customStyle="1" w:styleId="2886D5E55808468B875364457D0594EC">
    <w:name w:val="2886D5E55808468B875364457D0594EC"/>
    <w:rsid w:val="00714867"/>
  </w:style>
  <w:style w:type="paragraph" w:customStyle="1" w:styleId="3FFA5D8B0D954D42B490F3D628D3905E">
    <w:name w:val="3FFA5D8B0D954D42B490F3D628D3905E"/>
    <w:rsid w:val="00714867"/>
  </w:style>
  <w:style w:type="paragraph" w:customStyle="1" w:styleId="A26CAF38C8BC45E5B9F5B67BFE0525F3">
    <w:name w:val="A26CAF38C8BC45E5B9F5B67BFE0525F3"/>
    <w:rsid w:val="0071486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BA3A5807-CE9D-4577-9ED0-3BC6006903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5</TotalTime>
  <Pages>1</Pages>
  <Words>659</Words>
  <Characters>375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DD_ScienceResearchGuidelineOfStude</dc:subject>
  <dc:creator>DangNguyen</dc:creator>
  <cp:keywords/>
  <dc:description/>
  <cp:lastModifiedBy>HONGNHUNG</cp:lastModifiedBy>
  <cp:revision>54</cp:revision>
  <dcterms:created xsi:type="dcterms:W3CDTF">2012-04-10T19:01:00Z</dcterms:created>
  <dcterms:modified xsi:type="dcterms:W3CDTF">2012-06-05T06:57:00Z</dcterms:modified>
</cp:coreProperties>
</file>